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webextensions/webextension2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72" r:id="rId4"/>
    <p:sldId id="293" r:id="rId5"/>
    <p:sldId id="290" r:id="rId6"/>
    <p:sldId id="294" r:id="rId7"/>
    <p:sldId id="295" r:id="rId8"/>
    <p:sldId id="289" r:id="rId9"/>
    <p:sldId id="274" r:id="rId10"/>
    <p:sldId id="275" r:id="rId11"/>
    <p:sldId id="302" r:id="rId12"/>
    <p:sldId id="298" r:id="rId13"/>
    <p:sldId id="300" r:id="rId14"/>
    <p:sldId id="301" r:id="rId15"/>
    <p:sldId id="299" r:id="rId16"/>
    <p:sldId id="297" r:id="rId17"/>
    <p:sldId id="30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93" autoAdjust="0"/>
    <p:restoredTop sz="94660"/>
  </p:normalViewPr>
  <p:slideViewPr>
    <p:cSldViewPr snapToGrid="0">
      <p:cViewPr>
        <p:scale>
          <a:sx n="150" d="100"/>
          <a:sy n="150" d="100"/>
        </p:scale>
        <p:origin x="7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ED7D18-40E8-4043-B6D6-1D43673B1FAB}" type="datetimeFigureOut">
              <a:rPr lang="zh-CN" altLang="en-US" smtClean="0"/>
              <a:t>2025/5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21298-982F-4367-A6C6-348943B4AD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363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356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6847D-1CF6-46BA-B46B-48BED0604A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 cap="all" spc="1500" baseline="0">
                <a:latin typeface="+mj-lt"/>
                <a:ea typeface="Source Sans Pro SemiBold" panose="020B0603030403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B4F5A5-C931-4A4C-B6B1-EF4C95965B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cap="all" spc="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8A351602-3772-4279-B0D3-A523F6F6EAB3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A5AAAA75-5FFB-4C07-AD4A-3146773E6CD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79895E-3847-44BB-8404-28F14219FB7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0E02F68-8149-4236-8D9F-6B550F78B93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56FCAAB-F073-4561-A484-42C7DD10DC26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CF8DB94-87A3-43E9-9BBB-301CFF0FB05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DE4AEC-B6E4-439C-B716-EBE3D4D1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FF81C-1FCB-4DBA-8044-F1A0FCFD45A6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8BC18-102E-45BF-8FEA-801E9C59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A8BF5F-B1F8-461F-9B3D-7D50D02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6BF779-0B8C-4CC2-9268-9506AD0C5331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41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3A871-D377-4EC0-9ACF-86842F01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D53202-92A9-45A3-B812-777DB9578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7196FB0C-3A9D-4892-90C9-21F3459AAD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16938C96-CF0F-4B69-A695-913F11BFC6F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A7E6BB-6B60-4BF5-9D3E-A3FE782EF5B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F693EDA-57B3-4AEB-863B-B198C2A5A8E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B3A04A96-045F-4B6E-AEEE-11A2FA01B4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FB357DC-5AD3-44F4-879B-5AD6B18AC36F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2CA47F-83AD-4BE3-AC2F-6C17883F7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092B3-2D87-4CDF-B84B-C46E5F5D31F7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18A72-3200-4597-A9C5-0D9ECFF3E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0055A-71D4-49B4-8A8F-19AFDB84E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B0E5D27-C447-432F-982D-B60FDD6F34A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3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C59DBB-9256-464D-8A6A-8BDA71541D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25E310-E6CB-4838-8E9B-B288DA552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BCF412A8-E798-47AD-ABD9-98D76A55D30B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70160C5-475D-401A-AEE2-2C04E99A1518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7CC7CE9-9C7F-49C2-8609-47BF523390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26FD5F1-978C-45AF-9086-D5DBE1F01681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873AB1C-723A-4FB4-9B23-65BAF507483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1DE5510-5094-4FA4-96E5-AD4841D1C38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E2202-679F-48B0-B2DD-F6F547112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69E57-47B1-47B0-B526-3153E4B1E729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7BC83D-E4C0-49E1-ADA1-1AF403984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F211E-B2EA-4CDC-9E84-B68983949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FE2F5FD-5D31-4C1D-82F8-93624C7B0A3C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511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88500-1605-41EA-A15F-9B79DF7E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14AC8-25A5-4D7F-BF23-CB20AA2EC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8997F1B7-1EE7-4EA5-A5A4-866F9A810C9F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5E13483-2FB6-4753-8402-06FDC3498E0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88F0DF22-F640-4002-B783-DF1C6A9473F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C2787B8-7984-4332-B611-D3D3DE898FE0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AF3646C-B3D7-4F57-8FD2-CD93CEB39214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65FA7DA-93A0-43A4-834C-0F1BB9806A8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95D22-0146-4DE2-9E78-4C00333D4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7773D-8987-489A-A650-3D6F7D5C7C38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9717A-A1FE-485D-AFFF-2C7026C71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DB88B-64CF-4100-8F07-D191DD79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04332FF-8349-42A5-B5C8-5EE3825CE25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286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BFE6C-EBF1-47DE-8468-E7125172B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104992-D139-48DC-BCCE-D71EA23CA2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A8C5E768-0E62-4DE7-A0AF-93121DA843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6402845F-9E8A-41E1-B051-1AAA46C997A2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A45C410-5FD0-4339-A3BC-A865DE4190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C7B0B703-8BA8-483C-A433-C44C809687DE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ECCFA03D-B879-419B-88B9-F4F3645C8AF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6B0260A-6B2D-4F54-8614-60BC3103E166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AB8F6-0796-47E9-B1D4-760B7CCF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150C1-1D78-4D80-810D-E9E86F6E88AB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886FC0-7327-44D9-B689-0AE73FD25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9D265-BFBA-4C93-9B1A-B9483AE6B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64F5FEB-DE92-47DA-8C46-DC088E8960A4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97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637BE-B22F-40EE-94F0-04549BC56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71582-4BAF-4211-AD4A-476ED6EB11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9DCF6B-C800-4345-BAE9-EE9FA65903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E6190A1E-5381-43C4-B058-7758339984D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7E35469-0BEA-4E5E-955F-1AA300A62DE5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8F650BE-565E-4A52-8143-7A87700FC5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286A3F89-AA2A-44E5-915E-C47A069EB68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C57F514-AB27-4489-8D3C-01DD1025DDAD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0141169F-1C39-4D04-AF32-D0D14D004B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087465-759F-4895-8FC6-DD464FB91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9CBD8-1588-4B6B-B74D-87480DDE94C0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1AA18-D8A5-44D9-881C-522258ED5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1BA574-A76A-4F4C-8CBD-768278B66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93E083-ADC4-4391-83DD-781529A6611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932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1B666-D6BE-4FA8-9CF1-F15FD58B0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E4B4A-DE64-4563-83CD-C40B1D681D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DA0314-0202-4E6D-8352-C28376A9C0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B56083-87B4-4603-B6FF-A9EB68E3E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3708CF-F028-4917-A9CB-59BF5248A2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10" name="Graphic 185">
            <a:extLst>
              <a:ext uri="{FF2B5EF4-FFF2-40B4-BE49-F238E27FC236}">
                <a16:creationId xmlns:a16="http://schemas.microsoft.com/office/drawing/2014/main" id="{81B934BF-E239-47E1-93E9-EA3182162D21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3BBF177-5044-426A-93ED-64BDC84BF184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4270648-77F5-4D28-B691-DA57AA28FD73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086B770-2F70-4B7B-9525-286BBD63AD7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7DDC14D-7AE3-41CD-ADFC-A3601D4F9DF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42181834-8401-4B66-85EE-1CBF57807DA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33C091-3B62-4087-9A97-63BBE28CF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94440-721C-4D75-BD4F-4CFB3D51CDCA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0710C3-2723-4847-BCAF-96D9FAE5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6618B2C-95AC-4438-97FD-07ACF297B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D6B0F5A7-6E8A-4BCD-8F1F-233ECD21B26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9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9CF7F-748D-4598-983E-96A2BE269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grpSp>
        <p:nvGrpSpPr>
          <p:cNvPr id="6" name="Graphic 185">
            <a:extLst>
              <a:ext uri="{FF2B5EF4-FFF2-40B4-BE49-F238E27FC236}">
                <a16:creationId xmlns:a16="http://schemas.microsoft.com/office/drawing/2014/main" id="{DFD4D3BE-80D4-4E69-9C76-F0D8517DF690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A0B6E97F-00E1-4372-8978-8BCBDC9026E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CC7651B7-7A30-4AFA-A4D7-0B0C5D2DDA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D2FC5CA-556B-4409-B084-34753A1F04E6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E63FB41-EE1F-4889-9096-3A38936330D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0DD19F3B-7B3E-4861-8FDA-D0116C96C16E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0A2C46-C908-4010-AAE2-9FA41B145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01A64-483B-4532-94FB-D8F90CB6DEE0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CF5279-7D37-4D98-9A70-987C84F62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96FAD0-59EF-49AA-BBC6-A0EC184D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76EB399-18D2-46D5-8757-35FCFF8EA80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29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aphic 185">
            <a:extLst>
              <a:ext uri="{FF2B5EF4-FFF2-40B4-BE49-F238E27FC236}">
                <a16:creationId xmlns:a16="http://schemas.microsoft.com/office/drawing/2014/main" id="{773CCE17-EE0F-40E0-B7AE-CF7677B64709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0AC6C4E-6EA5-454A-AB84-8B94D8B585EC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B4329338-925B-4677-BA6E-4357D37DB54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34C0A08-043F-4818-BA1D-BCC9F811A87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CB185DD-ED0D-4633-8098-95C4A6F177C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AD50526-B611-40B6-BB45-AE82F0EF5992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08C302-4224-4668-8CAC-3267172A0C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8FB39-20FB-4E2E-B861-45B709B9C3C5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C8FC22-AEB6-4BAF-BF93-41A2C757C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2CA88A-5462-4F17-AFA0-52721ADDB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0CCC791-94D7-4BB8-9EDF-423CEA1F6215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644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AC37-C5B5-462A-BE4A-E55CEBF2A3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B007F-32A8-4688-BBEF-4FCB99DF5E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2E2EB-BF8A-44A4-8AE0-BD6C31B1D9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FC9E188F-54C8-4547-9F8C-525712AD7DB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99C4538-3939-47A9-A590-09FF2196065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541CA75-5D05-4996-A26D-CE0C909CD5F7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86305856-26BC-4BCC-BEF3-5E9CED94177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C69651C-AC37-4CD2-8367-19297D7E2389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3E9031B-BA8D-4D9D-9BB3-A16F7A80F85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9840A2-CF60-4C47-B955-E65BC451F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8AC19-8BD6-476C-9770-8884373BCF00}" type="datetime1">
              <a:rPr lang="en-US" smtClean="0"/>
              <a:t>5/1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9DC6E-CC55-47AB-A405-5FB7EE2D1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D5E7D-EBA7-4DB0-8C78-7EB8A85F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5B051DE-636E-4B3C-9886-2055CE23E49A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D355-3146-41D1-B7DC-20B8ACE39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D4AAFB-E8F8-4FD1-8C6A-ED2C3FAD50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051AF1-B16F-43B9-95CC-C17B570DE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C8B77273-9FF7-4B93-8385-AD09A5F86AE5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117A673-3729-4EAD-9E8C-52BEBF74B857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EE8DB752-94CD-4A94-BDE3-DD285EB89F3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2F8DDFC-E5CA-4F36-B2BE-BCE49D4F6C9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0BB589AE-2F9C-4C83-8DC7-1205CB03752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AC9A2DE-3C9E-4CD0-8C7A-CC5F9F9942E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C8714-2467-4715-934E-6787C84F7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8C53-8AD1-4F09-9486-FB3406B99CFA}" type="datetime1">
              <a:rPr lang="en-US" smtClean="0"/>
              <a:t>5/17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6F13D6-03EC-4D31-8BB1-9FFDE3633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65D4DD-A2A4-4DF6-9527-E5F12FEB9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D202F3A-9FDE-4E11-B865-FBAEC415F88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528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BA543EDD-D0D2-447F-B24F-3717AF4B109D}" type="datetime1">
              <a:rPr lang="en-US" smtClean="0"/>
              <a:pPr/>
              <a:t>5/17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F3450C42-9A0B-4425-92C2-70FCF7C457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80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7" Type="http://schemas.openxmlformats.org/officeDocument/2006/relationships/image" Target="../media/image3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34.wmf"/><Relationship Id="rId7" Type="http://schemas.openxmlformats.org/officeDocument/2006/relationships/image" Target="../media/image3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8.e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6.e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1.w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10" Type="http://schemas.openxmlformats.org/officeDocument/2006/relationships/image" Target="../media/image10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7.wmf"/><Relationship Id="rId18" Type="http://schemas.openxmlformats.org/officeDocument/2006/relationships/image" Target="../media/image18.wmf"/><Relationship Id="rId3" Type="http://schemas.openxmlformats.org/officeDocument/2006/relationships/image" Target="../media/image12.wmf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1.bin"/><Relationship Id="rId2" Type="http://schemas.openxmlformats.org/officeDocument/2006/relationships/oleObject" Target="../embeddings/oleObject5.bin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png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5.wmf"/><Relationship Id="rId1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834156-CE59-F468-B9DA-ED3B2C65628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观测器建模及</a:t>
            </a:r>
            <a:r>
              <a:rPr lang="en-US" altLang="zh-CN" dirty="0"/>
              <a:t>S</a:t>
            </a:r>
            <a:r>
              <a:rPr lang="zh-CN" altLang="en-US" dirty="0"/>
              <a:t>函数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B615E9-3421-C427-64FE-84B735C9CA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MATLAB-Based Algorithm Modeling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1B83A6-641E-0582-AEF9-FCFA7FF87F9E}"/>
              </a:ext>
            </a:extLst>
          </p:cNvPr>
          <p:cNvSpPr txBox="1"/>
          <p:nvPr/>
        </p:nvSpPr>
        <p:spPr>
          <a:xfrm>
            <a:off x="10222044" y="5366305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Z</a:t>
            </a:r>
          </a:p>
        </p:txBody>
      </p:sp>
    </p:spTree>
    <p:extLst>
      <p:ext uri="{BB962C8B-B14F-4D97-AF65-F5344CB8AC3E}">
        <p14:creationId xmlns:p14="http://schemas.microsoft.com/office/powerpoint/2010/main" val="36193963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9CFBD3-08F0-CCEA-9005-C1339A743F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CDE83F8B-164D-2119-99D7-1793160F3A1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8694"/>
          <a:stretch/>
        </p:blipFill>
        <p:spPr>
          <a:xfrm>
            <a:off x="6830901" y="2441335"/>
            <a:ext cx="2921423" cy="113853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3E2DA1-029C-CB8F-76CF-1859AD114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5EB12639-BF4B-2815-B3CD-46F9AEEA753D}"/>
              </a:ext>
            </a:extLst>
          </p:cNvPr>
          <p:cNvSpPr/>
          <p:nvPr/>
        </p:nvSpPr>
        <p:spPr>
          <a:xfrm>
            <a:off x="6571623" y="2432868"/>
            <a:ext cx="3974079" cy="2270317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86C5201-2F35-9C5B-D5CA-DECEC940CB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0902" y="3544499"/>
            <a:ext cx="3585040" cy="984900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917A54-2D03-DCDB-712F-E1E7B67B72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127522"/>
              </p:ext>
            </p:extLst>
          </p:nvPr>
        </p:nvGraphicFramePr>
        <p:xfrm>
          <a:off x="952245" y="2115079"/>
          <a:ext cx="4826000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1498320" progId="Equation.DSMT4">
                  <p:embed/>
                </p:oleObj>
              </mc:Choice>
              <mc:Fallback>
                <p:oleObj name="Equation" r:id="rId4" imgW="2044440" imgH="1498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2245" y="2115079"/>
                        <a:ext cx="4826000" cy="3535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25314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897C3B-CAF9-8ABC-5CE9-83891EE5CC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2AFE28-2DD9-1A70-AAD8-36177917AC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7FFD718-27E3-AC74-5030-9905292252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2382" y="2379505"/>
            <a:ext cx="3858806" cy="3179657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3ECE671-5BCA-096C-8978-F2027F522B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530178"/>
              </p:ext>
            </p:extLst>
          </p:nvPr>
        </p:nvGraphicFramePr>
        <p:xfrm>
          <a:off x="800099" y="1712912"/>
          <a:ext cx="5022626" cy="164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71720" imgH="1231560" progId="Equation.DSMT4">
                  <p:embed/>
                </p:oleObj>
              </mc:Choice>
              <mc:Fallback>
                <p:oleObj name="Equation" r:id="rId3" imgW="3771720" imgH="1231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0099" y="1712912"/>
                        <a:ext cx="5022626" cy="1640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74F08BF-6AC6-46EA-79EA-6408CE4DA9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215312"/>
              </p:ext>
            </p:extLst>
          </p:nvPr>
        </p:nvGraphicFramePr>
        <p:xfrm>
          <a:off x="838200" y="3583090"/>
          <a:ext cx="5343940" cy="2401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012920" imgH="1803240" progId="Equation.DSMT4">
                  <p:embed/>
                </p:oleObj>
              </mc:Choice>
              <mc:Fallback>
                <p:oleObj name="Equation" r:id="rId5" imgW="4012920" imgH="1803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3583090"/>
                        <a:ext cx="5343940" cy="2401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6814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5E1F05-74BE-0011-C9F8-D639C9A7F5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167B7C-332B-688C-264F-38B5F4856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D5BF12C-AD13-32E9-1766-830F29E1FB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080201"/>
              </p:ext>
            </p:extLst>
          </p:nvPr>
        </p:nvGraphicFramePr>
        <p:xfrm>
          <a:off x="7443667" y="3227341"/>
          <a:ext cx="3728882" cy="2498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77960" imgH="1726920" progId="Equation.DSMT4">
                  <p:embed/>
                </p:oleObj>
              </mc:Choice>
              <mc:Fallback>
                <p:oleObj name="Equation" r:id="rId2" imgW="2577960" imgH="1726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43667" y="3227341"/>
                        <a:ext cx="3728882" cy="2498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377A1C4-F634-20CC-6F8D-C2C43B7EE1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388355"/>
              </p:ext>
            </p:extLst>
          </p:nvPr>
        </p:nvGraphicFramePr>
        <p:xfrm>
          <a:off x="734492" y="2534311"/>
          <a:ext cx="6102782" cy="2637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00900" imgH="2117060" progId="Equation.DSMT4">
                  <p:embed/>
                </p:oleObj>
              </mc:Choice>
              <mc:Fallback>
                <p:oleObj name="Equation" r:id="rId4" imgW="4900900" imgH="21170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4492" y="2534311"/>
                        <a:ext cx="6102782" cy="2637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D82E8DA-9874-1E5B-0CF5-470BDA86C1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334032"/>
              </p:ext>
            </p:extLst>
          </p:nvPr>
        </p:nvGraphicFramePr>
        <p:xfrm>
          <a:off x="8584208" y="1868931"/>
          <a:ext cx="14478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48028" imgH="780508" progId="Equation.DSMT4">
                  <p:embed/>
                </p:oleObj>
              </mc:Choice>
              <mc:Fallback>
                <p:oleObj name="Equation" r:id="rId6" imgW="1448028" imgH="7805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84208" y="1868931"/>
                        <a:ext cx="1447800" cy="78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4587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E1B108-FDAC-E6D4-A112-917D8AD889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9635AA-3A63-7519-785E-488C81FE7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F966DDE-3F06-42F1-F541-531FD9A9FC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835209"/>
              </p:ext>
            </p:extLst>
          </p:nvPr>
        </p:nvGraphicFramePr>
        <p:xfrm>
          <a:off x="4243120" y="2225575"/>
          <a:ext cx="2428051" cy="867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634680" progId="Equation.DSMT4">
                  <p:embed/>
                </p:oleObj>
              </mc:Choice>
              <mc:Fallback>
                <p:oleObj name="Equation" r:id="rId2" imgW="1777680" imgH="63468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D59B5AE6-2E5E-AE18-0716-BE07B7DBA0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43120" y="2225575"/>
                        <a:ext cx="2428051" cy="8671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B5F2B40-35E8-B431-9FC1-1EBD10574B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354679"/>
              </p:ext>
            </p:extLst>
          </p:nvPr>
        </p:nvGraphicFramePr>
        <p:xfrm>
          <a:off x="7419567" y="1592119"/>
          <a:ext cx="33909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90840" imgH="2336760" progId="Equation.DSMT4">
                  <p:embed/>
                </p:oleObj>
              </mc:Choice>
              <mc:Fallback>
                <p:oleObj name="Equation" r:id="rId4" imgW="3390840" imgH="233676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A9E2873B-D096-25D8-E6F2-F4DE47039A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19567" y="1592119"/>
                        <a:ext cx="3390900" cy="233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930BD467-D1BA-CF8A-1006-D62A8356CA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553573"/>
              </p:ext>
            </p:extLst>
          </p:nvPr>
        </p:nvGraphicFramePr>
        <p:xfrm>
          <a:off x="7419567" y="4470113"/>
          <a:ext cx="3378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77880" imgH="1371600" progId="Equation.DSMT4">
                  <p:embed/>
                </p:oleObj>
              </mc:Choice>
              <mc:Fallback>
                <p:oleObj name="Equation" r:id="rId6" imgW="3377880" imgH="137160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78A1A31B-9F33-22AA-B86D-82DE61AFA4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419567" y="4470113"/>
                        <a:ext cx="33782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DF6131A-CD30-3711-7382-3844F696C3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128488"/>
              </p:ext>
            </p:extLst>
          </p:nvPr>
        </p:nvGraphicFramePr>
        <p:xfrm>
          <a:off x="971726" y="3898041"/>
          <a:ext cx="3666514" cy="2538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11200" imgH="1600200" progId="Equation.DSMT4">
                  <p:embed/>
                </p:oleObj>
              </mc:Choice>
              <mc:Fallback>
                <p:oleObj name="Equation" r:id="rId8" imgW="2311200" imgH="1600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71726" y="3898041"/>
                        <a:ext cx="3666514" cy="25383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4903D4-7564-B326-63C1-8595B026B5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265772"/>
              </p:ext>
            </p:extLst>
          </p:nvPr>
        </p:nvGraphicFramePr>
        <p:xfrm>
          <a:off x="979488" y="1690688"/>
          <a:ext cx="2422525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21901" imgH="1937230" progId="Equation.DSMT4">
                  <p:embed/>
                </p:oleObj>
              </mc:Choice>
              <mc:Fallback>
                <p:oleObj name="Equation" r:id="rId10" imgW="2421901" imgH="193723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79488" y="1690688"/>
                        <a:ext cx="2422525" cy="193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81350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ACC512-469E-E900-6881-620C6DF46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2E0327-F003-8BD8-595A-4690ABF78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E4A331E-F0AB-68E9-076C-62E5CDBD0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3907544"/>
              </p:ext>
            </p:extLst>
          </p:nvPr>
        </p:nvGraphicFramePr>
        <p:xfrm>
          <a:off x="995680" y="2516981"/>
          <a:ext cx="3500119" cy="276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57400" imgH="1625400" progId="Equation.DSMT4">
                  <p:embed/>
                </p:oleObj>
              </mc:Choice>
              <mc:Fallback>
                <p:oleObj name="Equation" r:id="rId2" imgW="2057400" imgH="1625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95680" y="2516981"/>
                        <a:ext cx="3500119" cy="2765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4F9022F-6218-1DE7-53B3-4A17997FA4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181357"/>
              </p:ext>
            </p:extLst>
          </p:nvPr>
        </p:nvGraphicFramePr>
        <p:xfrm>
          <a:off x="9336405" y="729977"/>
          <a:ext cx="14478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48028" imgH="781948" progId="Equation.DSMT4">
                  <p:embed/>
                </p:oleObj>
              </mc:Choice>
              <mc:Fallback>
                <p:oleObj name="Equation" r:id="rId4" imgW="1448028" imgH="78194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36405" y="729977"/>
                        <a:ext cx="1447800" cy="782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ECE98AF-0C5A-5245-BC4E-CB723EB8F919}"/>
              </a:ext>
            </a:extLst>
          </p:cNvPr>
          <p:cNvSpPr txBox="1"/>
          <p:nvPr/>
        </p:nvSpPr>
        <p:spPr>
          <a:xfrm>
            <a:off x="924559" y="2117278"/>
            <a:ext cx="357124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连续时间状态方程：</a:t>
            </a:r>
            <a:endParaRPr lang="en-US" altLang="zh-CN" sz="18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sz="18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离散化模型：</a:t>
            </a:r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先验状态估计：</a:t>
            </a:r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预测误差：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261806F-FBC8-B837-47EC-01BDFBFA201B}"/>
              </a:ext>
            </a:extLst>
          </p:cNvPr>
          <p:cNvSpPr txBox="1"/>
          <p:nvPr/>
        </p:nvSpPr>
        <p:spPr>
          <a:xfrm>
            <a:off x="5318760" y="2104026"/>
            <a:ext cx="619252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将真实状态与预测状态代入</a:t>
            </a:r>
            <a:r>
              <a:rPr lang="zh-CN" altLang="en-US" sz="1800" dirty="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：</a:t>
            </a:r>
            <a:endParaRPr lang="en-US" altLang="zh-CN" sz="18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sz="1800" dirty="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整理得：</a:t>
            </a:r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泰勒展开，得线性与非线性部分：</a:t>
            </a:r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endParaRPr lang="en-US" altLang="zh-CN" dirty="0"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r>
              <a:rPr lang="zh-CN" altLang="en-US" dirty="0"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预测误差：</a:t>
            </a:r>
            <a:endParaRPr lang="zh-CN" alt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CE5E6BE2-2D50-CDF0-87F4-71D717A363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016211"/>
              </p:ext>
            </p:extLst>
          </p:nvPr>
        </p:nvGraphicFramePr>
        <p:xfrm>
          <a:off x="5395181" y="2488047"/>
          <a:ext cx="6352792" cy="321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063680" imgH="2108160" progId="Equation.DSMT4">
                  <p:embed/>
                </p:oleObj>
              </mc:Choice>
              <mc:Fallback>
                <p:oleObj name="Equation" r:id="rId6" imgW="4063680" imgH="2108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95181" y="2488047"/>
                        <a:ext cx="6352792" cy="3211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4211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D30D3D-E4DE-E9AD-381A-85A50DA881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0BFB5A-C414-CBC0-836F-070F75D39E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扩展卡尔曼观测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52F9F1D-0456-CCD4-2885-2F324647EC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05903"/>
              </p:ext>
            </p:extLst>
          </p:nvPr>
        </p:nvGraphicFramePr>
        <p:xfrm>
          <a:off x="6890280" y="2289174"/>
          <a:ext cx="3570287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45960" imgH="1371600" progId="Equation.DSMT4">
                  <p:embed/>
                </p:oleObj>
              </mc:Choice>
              <mc:Fallback>
                <p:oleObj name="Equation" r:id="rId2" imgW="2145960" imgH="1371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90280" y="2289174"/>
                        <a:ext cx="3570287" cy="227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F5699B4-2A03-FD2D-1E10-2ADC2FA52295}"/>
                  </a:ext>
                </a:extLst>
              </p:cNvPr>
              <p:cNvSpPr txBox="1"/>
              <p:nvPr/>
            </p:nvSpPr>
            <p:spPr>
              <a:xfrm>
                <a:off x="971852" y="5167312"/>
                <a:ext cx="9895115" cy="9956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200000"/>
                  </a:lnSpc>
                </a:pPr>
                <a:r>
                  <a:rPr lang="zh-CN" altLang="en-US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若</a:t>
                </a:r>
                <a:r>
                  <a:rPr lang="zh-CN" altLang="en-US" sz="1600" b="0" i="0" spc="100" dirty="0">
                    <a:solidFill>
                      <a:prstClr val="black"/>
                    </a:solidFill>
                    <a:latin typeface="+mj-lt"/>
                    <a:ea typeface="幼圆" panose="02010509060101010101" pitchFamily="49" charset="-122"/>
                    <a:cs typeface="+mn-ea"/>
                    <a:sym typeface="+mn-lt"/>
                  </a:rPr>
                  <a:t>非线性系统</a:t>
                </a:r>
                <a:r>
                  <a:rPr lang="zh-CN" altLang="en-US" sz="1600" i="0" spc="100" dirty="0">
                    <a:solidFill>
                      <a:prstClr val="black"/>
                    </a:solidFill>
                    <a:latin typeface="+mj-lt"/>
                    <a:ea typeface="幼圆" panose="02010509060101010101" pitchFamily="49" charset="-122"/>
                    <a:cs typeface="+mn-ea"/>
                    <a:sym typeface="+mn-lt"/>
                  </a:rPr>
                  <a:t>使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bSup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𝑃</m:t>
                        </m:r>
                      </m:e>
                      <m:sub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  <m:sup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−</m:t>
                        </m:r>
                      </m:sup>
                    </m:sSubSup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=</m:t>
                    </m:r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𝐴</m:t>
                    </m:r>
                    <m:sSub>
                      <m:sSub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𝑃</m:t>
                        </m:r>
                      </m:e>
                      <m:sub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−1</m:t>
                        </m:r>
                      </m:sub>
                    </m:sSub>
                    <m:sSup>
                      <m:sSup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p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𝐴</m:t>
                        </m:r>
                      </m:e>
                      <m:sup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𝑇</m:t>
                        </m:r>
                      </m:sup>
                    </m:sSup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+</m:t>
                    </m:r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𝑄</m:t>
                    </m:r>
                  </m:oMath>
                </a14:m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,</a:t>
                </a:r>
                <a:r>
                  <a:rPr lang="zh-CN" altLang="en-US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代替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bSup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𝑃</m:t>
                        </m:r>
                      </m:e>
                      <m:sub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  <m:sup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−</m:t>
                        </m:r>
                      </m:sup>
                    </m:sSubSup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=</m:t>
                    </m:r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𝐹</m:t>
                    </m:r>
                    <m:sSub>
                      <m:sSub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𝑃</m:t>
                        </m:r>
                      </m:e>
                      <m:sub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−1</m:t>
                        </m:r>
                      </m:sub>
                    </m:sSub>
                    <m:sSup>
                      <m:sSupPr>
                        <m:ctrlP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</m:ctrlPr>
                      </m:sSupPr>
                      <m:e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𝐹</m:t>
                        </m:r>
                      </m:e>
                      <m:sup>
                        <m:r>
                          <a:rPr lang="en-US" altLang="zh-CN" sz="1600" i="1" spc="1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幼圆" panose="02010509060101010101" pitchFamily="49" charset="-122"/>
                            <a:cs typeface="+mn-ea"/>
                            <a:sym typeface="+mn-lt"/>
                          </a:rPr>
                          <m:t>𝑇</m:t>
                        </m:r>
                      </m:sup>
                    </m:sSup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+</m:t>
                    </m:r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𝑄</m:t>
                    </m:r>
                    <m:r>
                      <a:rPr lang="en-US" altLang="zh-CN" sz="16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幼圆" panose="02010509060101010101" pitchFamily="49" charset="-122"/>
                        <a:cs typeface="+mn-ea"/>
                        <a:sym typeface="+mn-lt"/>
                      </a:rPr>
                      <m:t> </m:t>
                    </m:r>
                  </m:oMath>
                </a14:m>
                <a:r>
                  <a:rPr lang="zh-CN" altLang="en-US" sz="1600" i="0" spc="100" dirty="0">
                    <a:solidFill>
                      <a:prstClr val="black"/>
                    </a:solidFill>
                    <a:latin typeface="+mj-lt"/>
                    <a:ea typeface="幼圆" panose="02010509060101010101" pitchFamily="49" charset="-122"/>
                    <a:cs typeface="+mn-ea"/>
                    <a:sym typeface="+mn-lt"/>
                  </a:rPr>
                  <a:t>，可能会导致</a:t>
                </a:r>
                <a:r>
                  <a:rPr lang="zh-CN" altLang="en-US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协方差估计失效，失去修正非线性漂移的能力；</a:t>
                </a:r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F5699B4-2A03-FD2D-1E10-2ADC2FA522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852" y="5167312"/>
                <a:ext cx="9895115" cy="995657"/>
              </a:xfrm>
              <a:prstGeom prst="rect">
                <a:avLst/>
              </a:prstGeom>
              <a:blipFill>
                <a:blip r:embed="rId4"/>
                <a:stretch>
                  <a:fillRect l="-308" b="-73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C7B8065-FEF5-39D0-F941-900B2785DF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167449"/>
              </p:ext>
            </p:extLst>
          </p:nvPr>
        </p:nvGraphicFramePr>
        <p:xfrm>
          <a:off x="1300464" y="2070228"/>
          <a:ext cx="3443462" cy="2717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49360" imgH="1854000" progId="Equation.DSMT4">
                  <p:embed/>
                </p:oleObj>
              </mc:Choice>
              <mc:Fallback>
                <p:oleObj name="Equation" r:id="rId5" imgW="2349360" imgH="1854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0464" y="2070228"/>
                        <a:ext cx="3443462" cy="2717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73548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629835-BBDF-58D8-59B2-C770172C87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2309D4-7541-7309-82A0-5A24F501F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离散时间的</a:t>
            </a:r>
            <a:r>
              <a:rPr lang="en-US" altLang="zh-CN" dirty="0"/>
              <a:t>S</a:t>
            </a:r>
            <a:r>
              <a:rPr lang="zh-CN" altLang="en-US" dirty="0"/>
              <a:t>函数：</a:t>
            </a:r>
            <a:r>
              <a:rPr lang="en-US" altLang="zh-CN" dirty="0"/>
              <a:t>S-Function Builder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730930-BB74-C792-8DAD-15D4B2767239}"/>
              </a:ext>
            </a:extLst>
          </p:cNvPr>
          <p:cNvSpPr txBox="1"/>
          <p:nvPr/>
        </p:nvSpPr>
        <p:spPr>
          <a:xfrm>
            <a:off x="5882640" y="2387282"/>
            <a:ext cx="3647439" cy="29585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600" spc="100" dirty="0" err="1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ekf_sfunc_Start_wrapper</a:t>
            </a:r>
            <a:endParaRPr lang="en-US" altLang="zh-CN" sz="1600" spc="100" dirty="0">
              <a:solidFill>
                <a:prstClr val="black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600" spc="100" dirty="0" err="1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ekf_sfunc_Outputs_wrapper</a:t>
            </a:r>
            <a:endParaRPr lang="en-US" altLang="zh-CN" sz="1600" spc="100" dirty="0">
              <a:solidFill>
                <a:prstClr val="black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600" spc="100" dirty="0" err="1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ekf_sfunc_Update_wrapper</a:t>
            </a:r>
            <a:endParaRPr lang="en-US" altLang="zh-CN" sz="1600" spc="100" dirty="0">
              <a:solidFill>
                <a:prstClr val="black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600" spc="100" dirty="0" err="1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ekf_sfunc_Terminate_wrapper</a:t>
            </a:r>
            <a:endParaRPr lang="en-US" altLang="zh-CN" sz="1600" spc="100" dirty="0">
              <a:solidFill>
                <a:prstClr val="black"/>
              </a:solidFill>
              <a:latin typeface="幼圆" panose="02010509060101010101" pitchFamily="49" charset="-122"/>
              <a:ea typeface="幼圆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Sample mode: Discrete</a:t>
            </a:r>
          </a:p>
          <a:p>
            <a:pPr>
              <a:lnSpc>
                <a:spcPct val="200000"/>
              </a:lnSpc>
            </a:pPr>
            <a:r>
              <a:rPr lang="en-US" altLang="zh-CN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Sample time value: Inherited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BBFDA4-61A2-5229-755D-9D84DCEC7C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752" y="1839329"/>
            <a:ext cx="4411738" cy="41649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9CD59E0-7F10-7FA6-5077-B4C0A075C7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4433" y="1345564"/>
            <a:ext cx="2602441" cy="208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11696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47072-2EE7-45C9-D91B-0AFF152BD7A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5717759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B2773D-4F04-03E6-72CA-69586F7E2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865414"/>
          </a:xfrm>
        </p:spPr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DE2D33-0A7D-D4CC-FB36-88E07875C3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1779814"/>
            <a:ext cx="5256212" cy="4311704"/>
          </a:xfrm>
        </p:spPr>
        <p:txBody>
          <a:bodyPr>
            <a:normAutofit fontScale="92500"/>
          </a:bodyPr>
          <a:lstStyle/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Background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 err="1">
                <a:latin typeface="youyuan" panose="02010509060101010101" pitchFamily="49" charset="-122"/>
                <a:ea typeface="youyuan" panose="02010509060101010101" pitchFamily="49" charset="-122"/>
              </a:rPr>
              <a:t>Cordic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SMO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EKF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S-Function Builder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032252D-D1A1-CEA1-EBBC-079F95F761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3226" y="1987734"/>
            <a:ext cx="4931855" cy="316338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70383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AC4862-121F-6C6D-A628-8AE7AB5048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5A8F7-3224-67B9-6F2C-08E46855D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角度观测：极对数和角速度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9140365-32FF-D147-C56E-5E6671CB2BA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73"/>
          <a:stretch/>
        </p:blipFill>
        <p:spPr bwMode="auto">
          <a:xfrm>
            <a:off x="6557962" y="1838790"/>
            <a:ext cx="4795838" cy="2453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2FC10BA2-37BB-F843-F8DD-7C5ED94BA56B}"/>
              </a:ext>
            </a:extLst>
          </p:cNvPr>
          <p:cNvSpPr txBox="1"/>
          <p:nvPr/>
        </p:nvSpPr>
        <p:spPr>
          <a:xfrm>
            <a:off x="651327" y="1991155"/>
            <a:ext cx="5508171" cy="39433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600" b="1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电角度：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电机的电学信号控制下，电机转子旋转一定的角度，此角度表现为电信号上的相位差。电角度通常以电气度数为单位，一个完整的电周期相当于</a:t>
            </a:r>
            <a:r>
              <a:rPr lang="en-US" altLang="zh-CN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360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度电角度。</a:t>
            </a:r>
          </a:p>
          <a:p>
            <a:pPr>
              <a:lnSpc>
                <a:spcPct val="200000"/>
              </a:lnSpc>
            </a:pPr>
            <a:r>
              <a:rPr lang="zh-CN" altLang="en-US" sz="1600" b="1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电周期：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一个电周期是一对磁极转一圈的时间。</a:t>
            </a:r>
          </a:p>
          <a:p>
            <a:pPr>
              <a:lnSpc>
                <a:spcPct val="200000"/>
              </a:lnSpc>
            </a:pPr>
            <a:r>
              <a:rPr lang="zh-CN" altLang="en-US" sz="1600" b="1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机械角度：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电机转子在物理上旋转的角度，通常以机械度数为单位表示。一个完整的机械周期相当于</a:t>
            </a:r>
            <a:r>
              <a:rPr lang="en-US" altLang="zh-CN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360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度机械角度。</a:t>
            </a:r>
          </a:p>
          <a:p>
            <a:pPr>
              <a:lnSpc>
                <a:spcPct val="200000"/>
              </a:lnSpc>
            </a:pPr>
            <a:r>
              <a:rPr lang="zh-CN" altLang="en-US" sz="1600" b="1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机械周期：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一个机械周期是转子转一圈的时间。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37117FC-EF7D-120B-A6D5-93D1D9F7AEBE}"/>
                  </a:ext>
                </a:extLst>
              </p:cNvPr>
              <p:cNvSpPr txBox="1"/>
              <p:nvPr/>
            </p:nvSpPr>
            <p:spPr>
              <a:xfrm>
                <a:off x="6328837" y="4440260"/>
                <a:ext cx="5211836" cy="191667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latin typeface="Cambria Math" panose="02040503050406030204" pitchFamily="18" charset="0"/>
                  </a:rPr>
                  <a:t>机械转速</a:t>
                </a:r>
                <a:r>
                  <a:rPr lang="zh-CN" altLang="en-US" i="0" dirty="0">
                    <a:latin typeface="+mj-lt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𝑑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den>
                    </m:f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60(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0</m:t>
                        </m:r>
                      </m:num>
                      <m:den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den>
                    </m:f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𝑃𝑀</m:t>
                    </m:r>
                  </m:oMath>
                </a14:m>
                <a:r>
                  <a:rPr lang="en-US" altLang="zh-CN" dirty="0"/>
                  <a:t>)</a:t>
                </a:r>
              </a:p>
              <a:p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电子角速度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zh-CN" alt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zh-CN" alt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accent3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i="1" dirty="0">
                  <a:solidFill>
                    <a:schemeClr val="accent3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zh-CN" altLang="en-US" i="1" dirty="0">
                    <a:solidFill>
                      <a:schemeClr val="accent3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电子角度</m:t>
                      </m:r>
                      <m:r>
                        <a:rPr lang="zh-CN" altLang="en-US" b="0" i="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：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b="0" i="1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zh-CN" altLang="en-US" b="0" i="1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zh-CN" altLang="en-US" i="1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accent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>
                                  <a:solidFill>
                                    <a:schemeClr val="accent3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b="0" i="1">
                                  <a:solidFill>
                                    <a:schemeClr val="accent3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nary>
                      <m:r>
                        <a:rPr lang="zh-CN" altLang="en-US" b="0" i="1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</m:oMath>
                  </m:oMathPara>
                </a14:m>
                <a:endParaRPr lang="zh-CN" altLang="en-US" dirty="0">
                  <a:solidFill>
                    <a:schemeClr val="accent3"/>
                  </a:solidFill>
                </a:endParaRPr>
              </a:p>
            </p:txBody>
          </p:sp>
        </mc:Choice>
        <mc:Fallback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37117FC-EF7D-120B-A6D5-93D1D9F7AE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8837" y="4440260"/>
                <a:ext cx="5211836" cy="1916679"/>
              </a:xfrm>
              <a:prstGeom prst="rect">
                <a:avLst/>
              </a:prstGeom>
              <a:blipFill>
                <a:blip r:embed="rId4"/>
                <a:stretch>
                  <a:fillRect l="-9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613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7DFF31-B28E-C1FC-220D-3EC91C887B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0D38F6-018C-EEF4-870D-9D4D8E21B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角度观测：有感观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12B7AAF-B2AD-8F14-2EAA-D9B3D79490F1}"/>
              </a:ext>
            </a:extLst>
          </p:cNvPr>
          <p:cNvSpPr txBox="1"/>
          <p:nvPr/>
        </p:nvSpPr>
        <p:spPr>
          <a:xfrm>
            <a:off x="838200" y="4625394"/>
            <a:ext cx="5953684" cy="14811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𝑀是统计到的编码器脉冲数，𝐶是编码器单圈总脉冲数，</a:t>
            </a:r>
            <a:r>
              <a:rPr lang="en-US" altLang="zh-CN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T</a:t>
            </a: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是一个已知的时间间隔，𝑛是当前转速。设采用</a:t>
            </a:r>
            <a:r>
              <a:rPr lang="en-US" altLang="zh-CN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1250</a:t>
            </a: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线编码器，采集</a:t>
            </a:r>
            <a:r>
              <a:rPr lang="en-US" altLang="zh-CN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A</a:t>
            </a: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，</a:t>
            </a:r>
            <a:r>
              <a:rPr lang="en-US" altLang="zh-CN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B</a:t>
            </a: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通道变化沿，则每旋转一圈可完成</a:t>
            </a:r>
            <a:r>
              <a:rPr lang="en-US" altLang="zh-CN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5000</a:t>
            </a:r>
            <a:r>
              <a:rPr lang="zh-CN" altLang="en-US" sz="16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次脉冲计数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EEF6D9-5FA2-B5B5-4CC3-05AD8268881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8729" y="1690688"/>
            <a:ext cx="2631758" cy="325411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90317C1-197A-7AA4-4692-F2ADCD057886}"/>
                  </a:ext>
                </a:extLst>
              </p:cNvPr>
              <p:cNvSpPr txBox="1"/>
              <p:nvPr/>
            </p:nvSpPr>
            <p:spPr>
              <a:xfrm>
                <a:off x="8763035" y="5201018"/>
                <a:ext cx="1464469" cy="6183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&amp;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zh-CN" altLang="en-US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CT</m:t>
                              </m:r>
                            </m:den>
                          </m:f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90317C1-197A-7AA4-4692-F2ADCD0578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3035" y="5201018"/>
                <a:ext cx="1464469" cy="618311"/>
              </a:xfrm>
              <a:prstGeom prst="rect">
                <a:avLst/>
              </a:prstGeom>
              <a:blipFill>
                <a:blip r:embed="rId3"/>
                <a:stretch>
                  <a:fillRect r="-45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809121B-5592-207D-9CA8-B3D636D174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209226"/>
              </p:ext>
            </p:extLst>
          </p:nvPr>
        </p:nvGraphicFramePr>
        <p:xfrm>
          <a:off x="838200" y="1962393"/>
          <a:ext cx="5745379" cy="239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29026" imgH="2914418" progId="Visio.Drawing.15">
                  <p:embed/>
                </p:oleObj>
              </mc:Choice>
              <mc:Fallback>
                <p:oleObj name="Visio" r:id="rId4" imgW="5629026" imgH="2914418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0096CC01-9714-443C-064C-F139924BE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62393"/>
                        <a:ext cx="5745379" cy="2391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356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44B9BB-2A3D-0E60-25C0-3E9233673D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073A3A-A14F-30EC-5C07-16A8B598B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角度观测：三步迭代</a:t>
            </a:r>
            <a:r>
              <a:rPr lang="en-US" altLang="zh-CN" dirty="0" err="1"/>
              <a:t>Cordic</a:t>
            </a:r>
            <a:r>
              <a:rPr lang="zh-CN" altLang="en-US" dirty="0"/>
              <a:t>算法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879CB84B-3F63-64F6-26A0-CF5BE02ACE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006320"/>
              </p:ext>
            </p:extLst>
          </p:nvPr>
        </p:nvGraphicFramePr>
        <p:xfrm>
          <a:off x="2342388" y="1597520"/>
          <a:ext cx="7308633" cy="803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04041" imgH="818943" progId="Visio.Drawing.15">
                  <p:embed/>
                </p:oleObj>
              </mc:Choice>
              <mc:Fallback>
                <p:oleObj name="Visio" r:id="rId2" imgW="7404041" imgH="818943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FE4216A-40D1-DC96-1EDC-501E482CF0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388" y="1597520"/>
                        <a:ext cx="7308633" cy="803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D3FCE7B1-1AB0-6957-FECC-0C0C84B777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842235"/>
              </p:ext>
            </p:extLst>
          </p:nvPr>
        </p:nvGraphicFramePr>
        <p:xfrm>
          <a:off x="7444663" y="5074493"/>
          <a:ext cx="334327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84120" imgH="672840" progId="Equation.DSMT4">
                  <p:embed/>
                </p:oleObj>
              </mc:Choice>
              <mc:Fallback>
                <p:oleObj name="Equation" r:id="rId4" imgW="2184120" imgH="672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44663" y="5074493"/>
                        <a:ext cx="3343275" cy="1030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781AF6CF-2272-3E81-E5AF-D79985AF063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20811" y="2447154"/>
            <a:ext cx="3714680" cy="2514933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166198B-37E6-26F9-2CD7-F5744ECA1E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196775"/>
              </p:ext>
            </p:extLst>
          </p:nvPr>
        </p:nvGraphicFramePr>
        <p:xfrm>
          <a:off x="1294259" y="2767482"/>
          <a:ext cx="4350695" cy="161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073320" imgH="1143000" progId="Equation.DSMT4">
                  <p:embed/>
                </p:oleObj>
              </mc:Choice>
              <mc:Fallback>
                <p:oleObj name="Equation" r:id="rId7" imgW="307332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4259" y="2767482"/>
                        <a:ext cx="4350695" cy="1618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17439B0-5845-B8E7-E36E-7D44DC1EA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099885"/>
              </p:ext>
            </p:extLst>
          </p:nvPr>
        </p:nvGraphicFramePr>
        <p:xfrm>
          <a:off x="1204461" y="4866990"/>
          <a:ext cx="2386013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73120" imgH="736560" progId="Equation.DSMT4">
                  <p:embed/>
                </p:oleObj>
              </mc:Choice>
              <mc:Fallback>
                <p:oleObj name="Equation" r:id="rId9" imgW="147312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04461" y="4866990"/>
                        <a:ext cx="2386013" cy="119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3B0DAB2-BBA3-5698-2A22-D9C78938D6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073656"/>
              </p:ext>
            </p:extLst>
          </p:nvPr>
        </p:nvGraphicFramePr>
        <p:xfrm>
          <a:off x="4217399" y="4866990"/>
          <a:ext cx="2376487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523880" imgH="482400" progId="Equation.DSMT4">
                  <p:embed/>
                </p:oleObj>
              </mc:Choice>
              <mc:Fallback>
                <p:oleObj name="Equation" r:id="rId11" imgW="1523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17399" y="4866990"/>
                        <a:ext cx="2376487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5917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DCF49C-6368-5948-E05E-5D4F9570E8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5B5880-ACC1-AF50-2B7F-7BCC4F00E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角度观测：三步迭代</a:t>
            </a:r>
            <a:r>
              <a:rPr lang="en-US" altLang="zh-CN" dirty="0" err="1"/>
              <a:t>Cordic</a:t>
            </a:r>
            <a:r>
              <a:rPr lang="zh-CN" altLang="en-US" dirty="0"/>
              <a:t>算法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4C75B38-D43A-A765-ACC0-33CCEDEC5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64036"/>
              </p:ext>
            </p:extLst>
          </p:nvPr>
        </p:nvGraphicFramePr>
        <p:xfrm>
          <a:off x="970540" y="3214371"/>
          <a:ext cx="1770038" cy="75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431640" progId="Equation.DSMT4">
                  <p:embed/>
                </p:oleObj>
              </mc:Choice>
              <mc:Fallback>
                <p:oleObj name="Equation" r:id="rId2" imgW="10159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70540" y="3214371"/>
                        <a:ext cx="1770038" cy="752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9ED5AF9-093D-4A1C-8170-FC19AC3A0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393820"/>
              </p:ext>
            </p:extLst>
          </p:nvPr>
        </p:nvGraphicFramePr>
        <p:xfrm>
          <a:off x="970540" y="5360613"/>
          <a:ext cx="1659410" cy="68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52200" imgH="393480" progId="Equation.DSMT4">
                  <p:embed/>
                </p:oleObj>
              </mc:Choice>
              <mc:Fallback>
                <p:oleObj name="Equation" r:id="rId4" imgW="9522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0540" y="5360613"/>
                        <a:ext cx="1659410" cy="685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89A700E-4910-FDB3-B4FE-76419DC159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934704"/>
              </p:ext>
            </p:extLst>
          </p:nvPr>
        </p:nvGraphicFramePr>
        <p:xfrm>
          <a:off x="3679307" y="3753229"/>
          <a:ext cx="4187867" cy="141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33640" imgH="990360" progId="Equation.DSMT4">
                  <p:embed/>
                </p:oleObj>
              </mc:Choice>
              <mc:Fallback>
                <p:oleObj name="Equation" r:id="rId6" imgW="293364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79307" y="3753229"/>
                        <a:ext cx="4187867" cy="1414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A20E78C-0B77-613B-5209-C809EA2E5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751114"/>
              </p:ext>
            </p:extLst>
          </p:nvPr>
        </p:nvGraphicFramePr>
        <p:xfrm>
          <a:off x="8512694" y="3099149"/>
          <a:ext cx="2157385" cy="141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11280" imgH="990360" progId="Equation.DSMT4">
                  <p:embed/>
                </p:oleObj>
              </mc:Choice>
              <mc:Fallback>
                <p:oleObj name="Equation" r:id="rId8" imgW="151128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512694" y="3099149"/>
                        <a:ext cx="2157385" cy="14140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F8D0295-91B0-B2E7-9271-4DE694AA74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2637"/>
              </p:ext>
            </p:extLst>
          </p:nvPr>
        </p:nvGraphicFramePr>
        <p:xfrm>
          <a:off x="8512694" y="4929617"/>
          <a:ext cx="2354514" cy="111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81080" imgH="939600" progId="Equation.DSMT4">
                  <p:embed/>
                </p:oleObj>
              </mc:Choice>
              <mc:Fallback>
                <p:oleObj name="Equation" r:id="rId10" imgW="1981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512694" y="4929617"/>
                        <a:ext cx="2354514" cy="1116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F5E87CB-0763-D4F0-4B80-3F9F9CD4E0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816970"/>
              </p:ext>
            </p:extLst>
          </p:nvPr>
        </p:nvGraphicFramePr>
        <p:xfrm>
          <a:off x="970541" y="4262354"/>
          <a:ext cx="1659410" cy="796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52200" imgH="457200" progId="Equation.DSMT4">
                  <p:embed/>
                </p:oleObj>
              </mc:Choice>
              <mc:Fallback>
                <p:oleObj name="Equation" r:id="rId12" imgW="9522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70541" y="4262354"/>
                        <a:ext cx="1659410" cy="7965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27FFE1D-040E-643A-9CB8-D5B18713C808}"/>
                  </a:ext>
                </a:extLst>
              </p:cNvPr>
              <p:cNvSpPr txBox="1"/>
              <p:nvPr/>
            </p:nvSpPr>
            <p:spPr>
              <a:xfrm>
                <a:off x="510155" y="1690688"/>
                <a:ext cx="2998559" cy="98559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0" smtClean="0">
                          <a:latin typeface="Cambria Math" panose="02040503050406030204" pitchFamily="18" charset="0"/>
                        </a:rPr>
                        <m:t>定值迭代</m:t>
                      </m:r>
                    </m:oMath>
                  </m:oMathPara>
                </a14:m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func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6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27FFE1D-040E-643A-9CB8-D5B18713C8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155" y="1690688"/>
                <a:ext cx="2998559" cy="98559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71344BD-6AFA-86D9-B8DD-7E65C9F16786}"/>
                  </a:ext>
                </a:extLst>
              </p:cNvPr>
              <p:cNvSpPr txBox="1"/>
              <p:nvPr/>
            </p:nvSpPr>
            <p:spPr>
              <a:xfrm>
                <a:off x="4413520" y="1690688"/>
                <a:ext cx="2831027" cy="98559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0" smtClean="0">
                          <a:latin typeface="Cambria Math" panose="02040503050406030204" pitchFamily="18" charset="0"/>
                        </a:rPr>
                        <m:t>旋转迭代</m:t>
                      </m:r>
                    </m:oMath>
                  </m:oMathPara>
                </a14:m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func>
                            </m:num>
                            <m:den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≤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71344BD-6AFA-86D9-B8DD-7E65C9F167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3520" y="1690688"/>
                <a:ext cx="2831027" cy="985591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595DCD30-332C-0DF1-1557-A5FAC43AE366}"/>
                  </a:ext>
                </a:extLst>
              </p:cNvPr>
              <p:cNvSpPr txBox="1"/>
              <p:nvPr/>
            </p:nvSpPr>
            <p:spPr>
              <a:xfrm>
                <a:off x="8338117" y="1741126"/>
                <a:ext cx="2194151" cy="8860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0" smtClean="0">
                          <a:latin typeface="Cambria Math" panose="02040503050406030204" pitchFamily="18" charset="0"/>
                        </a:rPr>
                        <m:t>合并迭代</m:t>
                      </m:r>
                    </m:oMath>
                  </m:oMathPara>
                </a14:m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2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595DCD30-332C-0DF1-1557-A5FAC43AE3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38117" y="1741126"/>
                <a:ext cx="2194151" cy="886076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32EC3E4-4503-98B9-BF2E-C93B139361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34005"/>
              </p:ext>
            </p:extLst>
          </p:nvPr>
        </p:nvGraphicFramePr>
        <p:xfrm>
          <a:off x="9193213" y="938213"/>
          <a:ext cx="20955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095200" imgH="177480" progId="Equation.DSMT4">
                  <p:embed/>
                </p:oleObj>
              </mc:Choice>
              <mc:Fallback>
                <p:oleObj name="Equation" r:id="rId17" imgW="20952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193213" y="938213"/>
                        <a:ext cx="20955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2022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1CE6C4-2D11-74DF-3EC7-16CE90DA28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示&#10;&#10;AI 生成的内容可能不正确。">
            <a:extLst>
              <a:ext uri="{FF2B5EF4-FFF2-40B4-BE49-F238E27FC236}">
                <a16:creationId xmlns:a16="http://schemas.microsoft.com/office/drawing/2014/main" id="{0C70B05D-E58E-9618-2EE5-DFA0FC5E2E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300" y="1448333"/>
            <a:ext cx="3532413" cy="285628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F9608C36-FB9F-4071-707C-D4B32E0249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滑膜理论概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30">
                <a:extLst>
                  <a:ext uri="{FF2B5EF4-FFF2-40B4-BE49-F238E27FC236}">
                    <a16:creationId xmlns:a16="http://schemas.microsoft.com/office/drawing/2014/main" id="{69DB15A7-287F-8C74-D1DC-F4FFABD60273}"/>
                  </a:ext>
                </a:extLst>
              </p:cNvPr>
              <p:cNvSpPr txBox="1"/>
              <p:nvPr/>
            </p:nvSpPr>
            <p:spPr>
              <a:xfrm>
                <a:off x="6221187" y="1517763"/>
                <a:ext cx="5707904" cy="45037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200000"/>
                  </a:lnSpc>
                </a:pPr>
                <a:r>
                  <a:rPr lang="en-US" altLang="zh-CN" sz="1600" b="1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Consider:</a:t>
                </a: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1600" i="1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 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1600" i="1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 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1600" i="1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𝟑</m:t>
                              </m:r>
                            </m:sub>
                          </m:sSub>
                        </m:e>
                      </m:acc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 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−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𝟑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𝒖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𝒅</m:t>
                      </m:r>
                      <m:d>
                        <m:d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𝒕</m:t>
                          </m:r>
                        </m:e>
                      </m:d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𝑺𝒕𝒆𝒑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𝟏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:</m:t>
                      </m:r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𝒔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 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𝒄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𝒄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𝒄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𝟑</m:t>
                          </m:r>
                        </m:sub>
                      </m:sSub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     </m:t>
                      </m:r>
                      <m:d>
                        <m:dPr>
                          <m:ctrlPr>
                            <a:rPr lang="en-US" altLang="zh-CN" sz="1600" i="1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en-US" altLang="zh-CN" sz="1600" spc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𝟑</m:t>
                              </m:r>
                            </m:sub>
                          </m:sSub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=</m:t>
                          </m:r>
                          <m:r>
                            <a:rPr lang="en-US" altLang="zh-CN" sz="1600" spc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𝟏</m:t>
                          </m:r>
                        </m:e>
                      </m:d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The trajectory in </a:t>
                </a:r>
                <a14:m>
                  <m:oMath xmlns:m="http://schemas.openxmlformats.org/officeDocument/2006/math"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𝒔</m:t>
                    </m:r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𝟎</m:t>
                    </m:r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 </m:t>
                    </m:r>
                  </m:oMath>
                </a14:m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will be driver to </a:t>
                </a:r>
                <a14:m>
                  <m:oMath xmlns:m="http://schemas.openxmlformats.org/officeDocument/2006/math"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𝒙</m:t>
                    </m:r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𝟎</m:t>
                    </m:r>
                  </m:oMath>
                </a14:m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;</a:t>
                </a: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𝑺𝒕𝒆𝒑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𝟐</m:t>
                      </m:r>
                      <m:r>
                        <a:rPr lang="en-US" altLang="zh-CN" sz="1600" spc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:</m:t>
                      </m:r>
                    </m:oMath>
                  </m:oMathPara>
                </a14:m>
                <a:endParaRPr lang="en-US" altLang="zh-CN" sz="1600" spc="100" dirty="0">
                  <a:solidFill>
                    <a:prstClr val="black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Design </a:t>
                </a:r>
                <a14:m>
                  <m:oMath xmlns:m="http://schemas.openxmlformats.org/officeDocument/2006/math">
                    <m:r>
                      <a:rPr lang="en-US" altLang="zh-CN" sz="1600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𝒖</m:t>
                    </m:r>
                  </m:oMath>
                </a14:m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:r>
                  <a:rPr lang="en-US" altLang="zh-CN" sz="1600" spc="100" dirty="0" err="1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s.t.</a:t>
                </a:r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𝒔</m:t>
                    </m:r>
                    <m:r>
                      <a:rPr lang="en-US" altLang="zh-CN" sz="16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∙</m:t>
                    </m:r>
                    <m:acc>
                      <m:accPr>
                        <m:chr m:val="̇"/>
                        <m:ctrlPr>
                          <a:rPr lang="en-US" altLang="zh-CN" sz="16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accPr>
                      <m:e>
                        <m:r>
                          <a:rPr lang="en-US" altLang="zh-CN" sz="16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𝒔</m:t>
                        </m:r>
                      </m:e>
                    </m:acc>
                    <m:r>
                      <a:rPr lang="en-US" altLang="zh-CN" sz="16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&lt;−</m:t>
                    </m:r>
                    <m:r>
                      <a:rPr lang="zh-CN" altLang="en-US" sz="1600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𝝈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1600" i="1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r>
                          <a:rPr lang="en-US" altLang="zh-CN" sz="1600" spc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𝒔</m:t>
                        </m:r>
                      </m:e>
                    </m:d>
                  </m:oMath>
                </a14:m>
                <a:r>
                  <a:rPr lang="zh-CN" altLang="en-US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，</a:t>
                </a:r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where </a:t>
                </a:r>
                <a14:m>
                  <m:oMath xmlns:m="http://schemas.openxmlformats.org/officeDocument/2006/math">
                    <m:r>
                      <a:rPr lang="zh-CN" altLang="en-US" spc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𝝈</m:t>
                    </m:r>
                    <m:r>
                      <a:rPr lang="en-US" altLang="zh-CN" b="0" i="1" spc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&gt;0</m:t>
                    </m:r>
                  </m:oMath>
                </a14:m>
                <a:r>
                  <a:rPr lang="en-US" altLang="zh-CN" sz="1600" spc="100" dirty="0">
                    <a:solidFill>
                      <a:prstClr val="black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;</a:t>
                </a:r>
              </a:p>
            </p:txBody>
          </p:sp>
        </mc:Choice>
        <mc:Fallback xmlns="">
          <p:sp>
            <p:nvSpPr>
              <p:cNvPr id="3" name="文本框 30">
                <a:extLst>
                  <a:ext uri="{FF2B5EF4-FFF2-40B4-BE49-F238E27FC236}">
                    <a16:creationId xmlns:a16="http://schemas.microsoft.com/office/drawing/2014/main" id="{69DB15A7-287F-8C74-D1DC-F4FFABD602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1187" y="1517763"/>
                <a:ext cx="5707904" cy="4503797"/>
              </a:xfrm>
              <a:prstGeom prst="rect">
                <a:avLst/>
              </a:prstGeom>
              <a:blipFill>
                <a:blip r:embed="rId3"/>
                <a:stretch>
                  <a:fillRect l="-641" b="-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92E374A7-998C-C28A-3CD4-032AD8C8FF1A}"/>
              </a:ext>
            </a:extLst>
          </p:cNvPr>
          <p:cNvSpPr txBox="1"/>
          <p:nvPr/>
        </p:nvSpPr>
        <p:spPr>
          <a:xfrm>
            <a:off x="749753" y="4304620"/>
            <a:ext cx="5037364" cy="19736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设计滑模平面和趋近律使控制量误差趋向于</a:t>
            </a:r>
            <a:r>
              <a:rPr lang="en-US" altLang="zh-CN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0</a:t>
            </a: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；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控制器𝒖可以让系统稳定在平衡点𝒔；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滑模控制是非线性控制；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600" spc="100" dirty="0">
                <a:solidFill>
                  <a:prstClr val="black"/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ea"/>
                <a:sym typeface="+mn-lt"/>
              </a:rPr>
              <a:t>滑模控制的优点是设计简单，鲁棒性强；</a:t>
            </a:r>
          </a:p>
        </p:txBody>
      </p:sp>
    </p:spTree>
    <p:extLst>
      <p:ext uri="{BB962C8B-B14F-4D97-AF65-F5344CB8AC3E}">
        <p14:creationId xmlns:p14="http://schemas.microsoft.com/office/powerpoint/2010/main" val="12506991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45876B0-A476-8B8F-6169-66D3B160D3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730365-FEA8-4C99-7ECA-1DC968820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滑膜观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31">
                <a:extLst>
                  <a:ext uri="{FF2B5EF4-FFF2-40B4-BE49-F238E27FC236}">
                    <a16:creationId xmlns:a16="http://schemas.microsoft.com/office/drawing/2014/main" id="{5E5A50C9-AEB4-FD24-C021-AA2BE56832C7}"/>
                  </a:ext>
                </a:extLst>
              </p:cNvPr>
              <p:cNvSpPr txBox="1"/>
              <p:nvPr/>
            </p:nvSpPr>
            <p:spPr>
              <a:xfrm>
                <a:off x="501791" y="1302618"/>
                <a:ext cx="11188418" cy="1581459"/>
              </a:xfrm>
              <a:prstGeom prst="rect">
                <a:avLst/>
              </a:prstGeom>
              <a:noFill/>
              <a:ln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𝑆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𝑡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𝑞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𝑑</m:t>
                                  </m:r>
                                </m:num>
                                <m:den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𝑑𝑡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𝑞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𝑓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sz="1600" i="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s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i="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altLang="zh-CN" sz="1600" b="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i="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altLang="zh-CN" sz="1600" b="0" i="1" smtClea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 algn="ctr"/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14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定子电压；</a:t>
                </a:r>
                <a:r>
                  <a:rPr lang="en-US" altLang="zh-CN" sz="14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14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定子电流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𝐿</m:t>
                        </m:r>
                      </m:e>
                      <m:sub>
                        <m: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sz="14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定子电感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zh-CN" alt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𝜔</m:t>
                        </m:r>
                      </m:e>
                      <m:sub>
                        <m:r>
                          <a:rPr lang="en-US" altLang="zh-CN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zh-CN" altLang="en-US" sz="14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电角速度；</a:t>
                </a:r>
                <a:endParaRPr lang="en-US" altLang="zh-CN" sz="20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3" name="文本框 31">
                <a:extLst>
                  <a:ext uri="{FF2B5EF4-FFF2-40B4-BE49-F238E27FC236}">
                    <a16:creationId xmlns:a16="http://schemas.microsoft.com/office/drawing/2014/main" id="{5E5A50C9-AEB4-FD24-C021-AA2BE56832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791" y="1302618"/>
                <a:ext cx="11188418" cy="158145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1">
                <a:extLst>
                  <a:ext uri="{FF2B5EF4-FFF2-40B4-BE49-F238E27FC236}">
                    <a16:creationId xmlns:a16="http://schemas.microsoft.com/office/drawing/2014/main" id="{1012457D-0E0A-27B5-718A-0238754A6313}"/>
                  </a:ext>
                </a:extLst>
              </p:cNvPr>
              <p:cNvSpPr txBox="1"/>
              <p:nvPr/>
            </p:nvSpPr>
            <p:spPr>
              <a:xfrm>
                <a:off x="501791" y="2866561"/>
                <a:ext cx="11188417" cy="84580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r>
                  <a:rPr lang="zh-CN" altLang="en-US" sz="1600" i="0" dirty="0">
                    <a:solidFill>
                      <a:schemeClr val="tx1"/>
                    </a:solidFill>
                    <a:effectLst/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扩展</a:t>
                </a:r>
                <a:r>
                  <a:rPr lang="zh-CN" altLang="en-US" sz="1600" i="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反电动势</a:t>
                </a:r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与电角度相关</a:t>
                </a:r>
                <a:r>
                  <a:rPr lang="zh-CN" altLang="en-US" sz="1600" i="0" dirty="0">
                    <a:solidFill>
                      <a:schemeClr val="tx1"/>
                    </a:solidFill>
                    <a:effectLst/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600" i="1" smtClean="0">
                            <a:solidFill>
                              <a:srgbClr val="00B050"/>
                            </a:solidFill>
                            <a:effectLst/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600" i="1" smtClean="0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solidFill>
                                        <a:srgbClr val="00B05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CN" sz="1600" b="0" i="1" smtClean="0">
                        <a:solidFill>
                          <a:srgbClr val="00B050"/>
                        </a:solidFill>
                        <a:effectLst/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1600" b="0" i="1" smtClean="0">
                            <a:solidFill>
                              <a:srgbClr val="00B050"/>
                            </a:solidFill>
                            <a:effectLst/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60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𝑞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ctrlP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𝑒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𝑑</m:t>
                                </m:r>
                              </m:num>
                              <m:den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𝑑𝑡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𝑞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b="0" i="1" smtClean="0">
                            <a:solidFill>
                              <a:srgbClr val="00B050"/>
                            </a:solidFill>
                            <a:effectLst/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lang="zh-CN" altLang="en-US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𝜑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𝑓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lang="zh-CN" altLang="en-US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solidFill>
                                  <a:srgbClr val="00B050"/>
                                </a:solidFill>
                                <a:effectLst/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𝑒</m:t>
                            </m:r>
                          </m:sub>
                        </m:sSub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altLang="zh-CN" sz="16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  <m:brk m:alnAt="7"/>
                                    </m:rPr>
                                    <a:rPr lang="en-US" altLang="zh-CN" sz="160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s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sz="160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in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𝑒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mr>
                          <m:mr>
                            <m:e>
                              <m:func>
                                <m:funcPr>
                                  <m:ctrlPr>
                                    <a:rPr lang="en-US" altLang="zh-CN" sz="1600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160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𝑒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mr>
                        </m:m>
                      </m:e>
                    </m:d>
                  </m:oMath>
                </a14:m>
                <a:endParaRPr lang="zh-CN" altLang="en-US" sz="1600" dirty="0">
                  <a:solidFill>
                    <a:schemeClr val="tx1"/>
                  </a:solidFill>
                  <a:effectLst/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4" name="文本框 31">
                <a:extLst>
                  <a:ext uri="{FF2B5EF4-FFF2-40B4-BE49-F238E27FC236}">
                    <a16:creationId xmlns:a16="http://schemas.microsoft.com/office/drawing/2014/main" id="{1012457D-0E0A-27B5-718A-0238754A63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791" y="2866561"/>
                <a:ext cx="11188417" cy="845809"/>
              </a:xfrm>
              <a:prstGeom prst="rect">
                <a:avLst/>
              </a:prstGeom>
              <a:blipFill>
                <a:blip r:embed="rId3"/>
                <a:stretch>
                  <a:fillRect l="-218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31">
                <a:extLst>
                  <a:ext uri="{FF2B5EF4-FFF2-40B4-BE49-F238E27FC236}">
                    <a16:creationId xmlns:a16="http://schemas.microsoft.com/office/drawing/2014/main" id="{BBAC4C69-418F-0480-3031-611549535FFF}"/>
                  </a:ext>
                </a:extLst>
              </p:cNvPr>
              <p:cNvSpPr txBox="1"/>
              <p:nvPr/>
            </p:nvSpPr>
            <p:spPr>
              <a:xfrm>
                <a:off x="501791" y="3795583"/>
                <a:ext cx="11188418" cy="2225161"/>
              </a:xfrm>
              <a:prstGeom prst="rect">
                <a:avLst/>
              </a:prstGeom>
              <a:noFill/>
              <a:ln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𝑆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𝑡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将电流微分项换到等式左边：</a:t>
                </a:r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 algn="ctr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6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𝑡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 </m:t>
                      </m:r>
                      <m:r>
                        <a:rPr lang="en-US" altLang="zh-CN" sz="1600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altLang="zh-CN" sz="160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𝑆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altLang="zh-CN" sz="1600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n-US" altLang="zh-CN" sz="1600" b="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600" i="1" smtClean="0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𝑆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f>
                        <m:fPr>
                          <m:ctrlPr>
                            <a:rPr lang="en-US" altLang="zh-CN" sz="16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−</m:t>
                      </m:r>
                      <m:f>
                        <m:fPr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5" name="文本框 31">
                <a:extLst>
                  <a:ext uri="{FF2B5EF4-FFF2-40B4-BE49-F238E27FC236}">
                    <a16:creationId xmlns:a16="http://schemas.microsoft.com/office/drawing/2014/main" id="{BBAC4C69-418F-0480-3031-611549535F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791" y="3795583"/>
                <a:ext cx="11188418" cy="2225161"/>
              </a:xfrm>
              <a:prstGeom prst="rect">
                <a:avLst/>
              </a:prstGeom>
              <a:blipFill>
                <a:blip r:embed="rId4"/>
                <a:stretch>
                  <a:fillRect l="-218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38790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A074B3-36FC-811B-C99D-9EB83D12EB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C28643-91B5-30B7-6760-DDC59E607F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感观测：滑膜观测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31">
                <a:extLst>
                  <a:ext uri="{FF2B5EF4-FFF2-40B4-BE49-F238E27FC236}">
                    <a16:creationId xmlns:a16="http://schemas.microsoft.com/office/drawing/2014/main" id="{EE954615-B857-2430-D46F-FD1B51A2D624}"/>
                  </a:ext>
                </a:extLst>
              </p:cNvPr>
              <p:cNvSpPr txBox="1"/>
              <p:nvPr/>
            </p:nvSpPr>
            <p:spPr>
              <a:xfrm>
                <a:off x="501791" y="1690688"/>
                <a:ext cx="11188418" cy="4133696"/>
              </a:xfrm>
              <a:prstGeom prst="rect">
                <a:avLst/>
              </a:prstGeom>
              <a:noFill/>
              <a:ln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50000"/>
                  </a:lnSpc>
                  <a:defRPr sz="11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r>
                  <a:rPr lang="zh-CN" altLang="en-US" sz="1600" b="1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设计滑模观测器：</a:t>
                </a:r>
                <a:endParaRPr lang="en-US" altLang="zh-CN" sz="1600" b="1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𝑑𝑡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𝛼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𝛽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 </m:t>
                      </m:r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𝑆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𝑆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 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𝛼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𝛽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f>
                        <m:f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−</m:t>
                      </m:r>
                      <m:f>
                        <m:fPr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h</m:t>
                                </m:r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∙</m:t>
                                </m:r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𝑠𝑖𝑔𝑛</m:t>
                                </m:r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acc>
                                  <m:accPr>
                                    <m:chr m:val="̂"/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𝛼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𝛼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h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∙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𝑠𝑖𝑔𝑛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acc>
                                  <m:accPr>
                                    <m:chr m:val="̂"/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𝛽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zh-CN" altLang="en-US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  <m:t>𝛽</m:t>
                                    </m:r>
                                  </m:sub>
                                </m:sSub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h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∙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𝑠𝑖𝑔𝑛</m:t>
                                </m:r>
                                <m:acc>
                                  <m:accPr>
                                    <m:chr m:val="̃"/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𝛼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h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∙</m:t>
                                </m:r>
                                <m:r>
                                  <a:rPr lang="en-US" altLang="zh-CN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𝑠𝑖𝑔𝑛</m:t>
                                </m:r>
                                <m:acc>
                                  <m:accPr>
                                    <m:chr m:val="̃"/>
                                    <m:ctrlPr>
                                      <a:rPr lang="en-US" altLang="zh-CN" sz="1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ea"/>
                                        <a:sym typeface="+mn-lt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zh-CN" alt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+mn-ea"/>
                                            <a:sym typeface="+mn-lt"/>
                                          </a:rPr>
                                          <m:t>𝛽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𝛼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𝛽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滑模观测器的输入值；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zh-CN" altLang="en-US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𝛼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sz="1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zh-CN" altLang="en-US" sz="1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𝛽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zh-CN" alt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：</m:t>
                    </m:r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观测器估计到的电流值；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̃"/>
                                  <m:ctrlPr>
                                    <a:rPr lang="en-US" altLang="zh-CN" sz="16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160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zh-CN" altLang="en-US" sz="160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𝛼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sz="16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160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zh-CN" altLang="en-US" sz="160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𝛽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zh-CN" alt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：</m:t>
                    </m:r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电流观测误差；</a:t>
                </a:r>
                <a14:m>
                  <m:oMath xmlns:m="http://schemas.openxmlformats.org/officeDocument/2006/math">
                    <m:r>
                      <m:rPr>
                        <m:brk m:alnAt="7"/>
                      </m:rP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𝑠</m:t>
                    </m:r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𝑖𝑔𝑛</m:t>
                    </m:r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符号函数；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brk m:alnAt="7"/>
                      </m:rPr>
                      <a:rPr lang="en-US" altLang="zh-CN" sz="1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h</m:t>
                    </m:r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：滑膜增益；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𝐸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𝛼</m:t>
                        </m:r>
                      </m:sub>
                    </m:sSub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r>
                      <m:rPr>
                        <m:brk m:alnAt="7"/>
                      </m:rP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h</m:t>
                    </m:r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∙</m:t>
                    </m:r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𝑠𝑖𝑔𝑛</m:t>
                    </m:r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(</m:t>
                    </m:r>
                    <m:acc>
                      <m:accPr>
                        <m:chr m:val="̂"/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𝑖</m:t>
                            </m:r>
                          </m:e>
                          <m:sub>
                            <m:r>
                              <a:rPr lang="zh-CN" altLang="en-U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𝛼</m:t>
                            </m:r>
                          </m:sub>
                        </m:sSub>
                      </m:e>
                    </m:acc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−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𝑖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𝛼</m:t>
                        </m:r>
                      </m:sub>
                    </m:sSub>
                    <m:r>
                      <a:rPr lang="en-US" altLang="zh-CN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)</m:t>
                    </m:r>
                    <m:r>
                      <a:rPr lang="zh-CN" alt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施加</m:t>
                    </m:r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负修正，使得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𝑖</m:t>
                            </m:r>
                          </m:e>
                          <m:sub>
                            <m:r>
                              <a:rPr lang="zh-CN" altLang="en-U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𝛼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  <a:cs typeface="+mn-ea"/>
                    <a:sym typeface="+mn-lt"/>
                  </a:rPr>
                  <a:t>的微分方程减小；</a:t>
                </a:r>
                <a:endParaRPr lang="en-US" altLang="zh-CN" sz="1600" dirty="0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>
          <p:sp>
            <p:nvSpPr>
              <p:cNvPr id="8" name="文本框 31">
                <a:extLst>
                  <a:ext uri="{FF2B5EF4-FFF2-40B4-BE49-F238E27FC236}">
                    <a16:creationId xmlns:a16="http://schemas.microsoft.com/office/drawing/2014/main" id="{EE954615-B857-2430-D46F-FD1B51A2D6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791" y="1690688"/>
                <a:ext cx="11188418" cy="4133696"/>
              </a:xfrm>
              <a:prstGeom prst="rect">
                <a:avLst/>
              </a:prstGeom>
              <a:blipFill>
                <a:blip r:embed="rId2"/>
                <a:stretch>
                  <a:fillRect l="-218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9285894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VTI">
  <a:themeElements>
    <a:clrScheme name="Custom 15">
      <a:dk1>
        <a:sysClr val="windowText" lastClr="000000"/>
      </a:dk1>
      <a:lt1>
        <a:sysClr val="window" lastClr="FFFFFF"/>
      </a:lt1>
      <a:dk2>
        <a:srgbClr val="2D2D2D"/>
      </a:dk2>
      <a:lt2>
        <a:srgbClr val="F3FFF8"/>
      </a:lt2>
      <a:accent1>
        <a:srgbClr val="FF80BD"/>
      </a:accent1>
      <a:accent2>
        <a:srgbClr val="1EB9D3"/>
      </a:accent2>
      <a:accent3>
        <a:srgbClr val="21C46B"/>
      </a:accent3>
      <a:accent4>
        <a:srgbClr val="EA9600"/>
      </a:accent4>
      <a:accent5>
        <a:srgbClr val="F43B56"/>
      </a:accent5>
      <a:accent6>
        <a:srgbClr val="4B56E8"/>
      </a:accent6>
      <a:hlink>
        <a:srgbClr val="8F61FF"/>
      </a:hlink>
      <a:folHlink>
        <a:srgbClr val="F900A0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VTI" id="{A7F40C41-3FB2-45B0-B0D6-DFB7FDD9B7AD}" vid="{C49381A0-09CD-46EE-B141-E2CDD87ABFE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  <wetp:taskpane dockstate="right" visibility="0" width="438" row="1">
    <wetp:webextensionref xmlns:r="http://schemas.openxmlformats.org/officeDocument/2006/relationships" r:id="rId2"/>
  </wetp:taskpane>
</wetp:taskpanes>
</file>

<file path=ppt/webextensions/webextension1.xml><?xml version="1.0" encoding="utf-8"?>
<we:webextension xmlns:we="http://schemas.microsoft.com/office/webextensions/webextension/2010/11" id="{5C31EB8A-1E4D-4B70-B4FF-C03AA6CAAA1B}">
  <we:reference id="wa104381909" version="3.14.3.0" store="en-001" storeType="OMEX"/>
  <we:alternateReferences>
    <we:reference id="wa104381909" version="3.14.3.0" store="" storeType="OMEX"/>
  </we:alternateReferences>
  <we:properties>
    <we:property name="EQUATION_HISTORY" value="&quot;[{\&quot;mathml\&quot;:\&quot;&lt;math style=\\\&quot;font-family:stix;font-size:16px;\\\&quot; xmlns=\\\&quot;http://www.w3.org/1998/Math/MathML\\\&quot;&gt;&lt;mstyle mathsize=\\\&quot;16px\\\&quot;&gt;&lt;mfrac&gt;&lt;mi&gt;d&lt;/mi&gt;&lt;mrow&gt;&lt;mi&gt;d&lt;/mi&gt;&lt;mi&gt;t&lt;/mi&gt;&lt;/mrow&gt;&lt;/mfrac&gt;&lt;mfenced open=\\\&quot;[\\\&quot; close=\\\&quot;]\\\&quot;&gt;&lt;mtable&gt;&lt;mtr&gt;&lt;mtd&gt;&lt;msub&gt;&lt;mi&gt;i&lt;/mi&gt;&lt;mi&gt;&amp;#x3B1;&lt;/mi&gt;&lt;/msub&gt;&lt;/mtd&gt;&lt;/mtr&gt;&lt;mtr&gt;&lt;mtd&gt;&lt;msub&gt;&lt;mi&gt;i&lt;/mi&gt;&lt;mi&gt;&amp;#x3B2;&lt;/mi&gt;&lt;/msub&gt;&lt;/mtd&gt;&lt;/mtr&gt;&lt;/mtable&gt;&lt;/mfenced&gt;&lt;mo&gt;=&lt;/mo&gt;&lt;mfenced open=\\\&quot;[\\\&quot; close=\\\&quot;]\\\&quot;&gt;&lt;mtable&gt;&lt;mtr&gt;&lt;mtd&gt;&lt;mo&gt;-&lt;/mo&gt;&lt;msub&gt;&lt;mi&gt;R&lt;/mi&gt;&lt;mi&gt;S&lt;/mi&gt;&lt;/msub&gt;&lt;msub&gt;&lt;mo&gt;/&lt;/mo&gt;&lt;msub&gt;&lt;mi&gt;L&lt;/mi&gt;&lt;mi&gt;d&lt;/mi&gt;&lt;/msub&gt;&lt;/msub&gt;&lt;/mtd&gt;&lt;mtd&gt;&lt;mn&gt;0&lt;/mn&gt;&lt;/mtd&gt;&lt;/mtr&gt;&lt;mtr&gt;&lt;mtd&gt;&lt;mn&gt;0&lt;/mn&gt;&lt;/mtd&gt;&lt;mtd&gt;&lt;mo&gt;-&lt;/mo&gt;&lt;msub&gt;&lt;mi&gt;R&lt;/mi&gt;&lt;mi&gt;S&lt;/mi&gt;&lt;/msub&gt;&lt;msub&gt;&lt;mo&gt;/&lt;/mo&gt;&lt;msub&gt;&lt;mi&gt;L&lt;/mi&gt;&lt;mi&gt;d&lt;/mi&gt;&lt;/msub&gt;&lt;/msub&gt;&lt;/mtd&gt;&lt;/mtr&gt;&lt;/mtable&gt;&lt;/mfenced&gt;&lt;mfenced open=\\\&quot;[\\\&quot; close=\\\&quot;]\\\&quot;&gt;&lt;mtable&gt;&lt;mtr&gt;&lt;mtd&gt;&lt;msub&gt;&lt;mi&gt;i&lt;/mi&gt;&lt;mi&gt;&amp;#x3B1;&lt;/mi&gt;&lt;/msub&gt;&lt;/mtd&gt;&lt;/mtr&gt;&lt;mtr&gt;&lt;mtd&gt;&lt;msub&gt;&lt;mi&gt;i&lt;/mi&gt;&lt;mi&gt;&amp;#x3B2;&lt;/mi&gt;&lt;/msub&gt;&lt;/mtd&gt;&lt;/mtr&gt;&lt;/mtable&gt;&lt;/mfenced&gt;&lt;mo&gt;+&lt;/mo&gt;&lt;mfrac&gt;&lt;mn&gt;1&lt;/mn&gt;&lt;msub&gt;&lt;mi&gt;L&lt;/mi&gt;&lt;mi&gt;d&lt;/mi&gt;&lt;/msub&gt;&lt;/mfrac&gt;&lt;mfenced open=\\\&quot;[\\\&quot; close=\\\&quot;]\\\&quot;&gt;&lt;mtable&gt;&lt;mtr&gt;&lt;mtd&gt;&lt;msub&gt;&lt;mi&gt;u&lt;/mi&gt;&lt;mi&gt;&amp;#x3B1;&lt;/mi&gt;&lt;/msub&gt;&lt;/mtd&gt;&lt;/mtr&gt;&lt;mtr&gt;&lt;mtd&gt;&lt;msub&gt;&lt;mi&gt;u&lt;/mi&gt;&lt;mi&gt;&amp;#x3B2;&lt;/mi&gt;&lt;/msub&gt;&lt;/mtd&gt;&lt;/mtr&gt;&lt;/mtable&gt;&lt;/mfenced&gt;&lt;mo&gt;-&lt;/mo&gt;&lt;mfrac&gt;&lt;mrow&gt;&lt;msub&gt;&lt;mi&gt;&amp;#x3C6;&lt;/mi&gt;&lt;mi&gt;f&lt;/mi&gt;&lt;/msub&gt;&lt;msub&gt;&lt;mi&gt;&amp;#x3C9;&lt;/mi&gt;&lt;mi&gt;e&lt;/mi&gt;&lt;/msub&gt;&lt;/mrow&gt;&lt;msub&gt;&lt;mi&gt;L&lt;/mi&gt;&lt;mi&gt;d&lt;/mi&gt;&lt;/msub&gt;&lt;/mfrac&gt;&lt;mfenced open=\\\&quot;[\\\&quot; close=\\\&quot;]\\\&quot;&gt;&lt;mtable&gt;&lt;mtr&gt;&lt;mtd&gt;&lt;mo&gt;-&lt;/mo&gt;&lt;mi&gt;sin&lt;/mi&gt;&lt;msub&gt;&lt;mi&gt;&amp;#x3B8;&lt;/mi&gt;&lt;mi&gt;e&lt;/mi&gt;&lt;/msub&gt;&lt;/mtd&gt;&lt;/mtr&gt;&lt;mtr&gt;&lt;mtd&gt;&lt;mi&gt;cos&lt;/mi&gt;&lt;msub&gt;&lt;mi&gt;&amp;#x3B8;&lt;/mi&gt;&lt;mi&gt;e&lt;/mi&gt;&lt;/msub&gt;&lt;/mtd&gt;&lt;/mtr&gt;&lt;/mtable&gt;&lt;/mfenced&gt;&lt;mspace linebreak=\\\&quot;newline\\\&quot;/&gt;&lt;mfrac&gt;&lt;mi&gt;d&lt;/mi&gt;&lt;mrow&gt;&lt;mi&gt;d&lt;/mi&gt;&lt;mi&gt;t&lt;/mi&gt;&lt;/mrow&gt;&lt;/mfrac&gt;&lt;msub&gt;&lt;mi&gt;&amp;#x3B8;&lt;/mi&gt;&lt;mi&gt;e&lt;/mi&gt;&lt;/msub&gt;&lt;mo&gt;=&lt;/mo&gt;&lt;msub&gt;&lt;mi&gt;&amp;#x3C9;&lt;/mi&gt;&lt;mi&gt;e&lt;/mi&gt;&lt;/msub&gt;&lt;mspace linebreak=\\\&quot;newline\\\&quot;/&gt;&lt;mfrac&gt;&lt;mi&gt;d&lt;/mi&gt;&lt;mrow&gt;&lt;mi&gt;d&lt;/mi&gt;&lt;mi&gt;t&lt;/mi&gt;&lt;/mrow&gt;&lt;/mfrac&gt;&lt;msub&gt;&lt;mi&gt;&amp;#x3C9;&lt;/mi&gt;&lt;mi&gt;e&lt;/mi&gt;&lt;/msub&gt;&lt;mo&gt;=&lt;/mo&gt;&lt;mn&gt;0&lt;/mn&gt;&lt;/mstyle&gt;&lt;/math&gt;\&quot;,\&quot;base64Image\&quot;:\&quot;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\&quot;,\&quot;slideId\&quot;:298,\&quot;accessibleText\&quot;:\&quot;分数 d t 分之 d 结束分数 左中括号 表格 列 开始保存格 i 下标 alpha （ 小写 ） 结束保存格 结束列 列 开始保存格 i 下标 beta （ 小写 ） 结束保存格 结束列 结束表格 右中括号 等于 左中括号 表格 列 开始保存格 负 R 下标 S 除以 下标 L 下标 d 结束下标 结束保存格 0 结束列 列 0 开始保存格 负 R 下标 S 除以 下标 L 下标 d 结束下标 结束保存格 结束列 结束表格 右中括号 左中括号 表格 列 开始保存格 i 下标 alpha （ 小写 ） 结束保存格 结束列 列 开始保存格 i 下标 beta （ 小写 ） 结束保存格 结束列 结束表格 右中括号 加 分数 L 下标 d 分之 1 左中括号 表格 列 开始保存格 u 下标 alpha （ 小写 ） 结束保存格 结束列 列 开始保存格 u 下标 beta （ 小写 ） 结束保存格 结束列 结束表格 右中括号 减 分数 L 下标 d 分之 phi （ 小写 ） 下标 f omega （ 小写 ） 下标 e 结束分数 左中括号 表格 列 开始保存格 负 sin theta （ 小写 ） 下标 e 结束保存格 结束列 列 开始保存格 cos theta （ 小写 ） 下标 e 结束保存格 结束列 结束表格 右中括号\\n分数 d t 分之 d 结束分数 theta （ 小写 ） 下标 e 等于 omega （ 小写 ） 下标 e\\n分数 d t 分之 d 结束分数 omega （ 小写 ） 下标 e 等于 0\&quot;,\&quot;imageHeight\&quot;:158.312}]&quot;"/>
  </we:properties>
  <we:bindings/>
  <we:snapshot xmlns:r="http://schemas.openxmlformats.org/officeDocument/2006/relationships"/>
</we:webextension>
</file>

<file path=ppt/webextensions/webextension2.xml><?xml version="1.0" encoding="utf-8"?>
<we:webextension xmlns:we="http://schemas.microsoft.com/office/webextensions/webextension/2010/11" id="{431F5C88-A95B-489A-BB49-D8253FA0CCED}">
  <we:reference id="wa200005566" version="3.0.0.2" store="zh-CN" storeType="OMEX"/>
  <we:alternateReferences>
    <we:reference id="wa200005566" version="3.0.0.2" store="wa200005566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有趣的形状</Template>
  <TotalTime>4188</TotalTime>
  <Words>730</Words>
  <Application>Microsoft Office PowerPoint</Application>
  <PresentationFormat>宽屏</PresentationFormat>
  <Paragraphs>92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等线</vt:lpstr>
      <vt:lpstr>youyuan</vt:lpstr>
      <vt:lpstr>youyuan</vt:lpstr>
      <vt:lpstr>Arial</vt:lpstr>
      <vt:lpstr>Cambria Math</vt:lpstr>
      <vt:lpstr>Source Sans Pro</vt:lpstr>
      <vt:lpstr>Wingdings</vt:lpstr>
      <vt:lpstr>FunkyShapesVTI</vt:lpstr>
      <vt:lpstr>Visio</vt:lpstr>
      <vt:lpstr>MathType 7.0 Equation</vt:lpstr>
      <vt:lpstr>Equation</vt:lpstr>
      <vt:lpstr>观测器建模及S函数</vt:lpstr>
      <vt:lpstr>CONTENTS</vt:lpstr>
      <vt:lpstr>角度观测：极对数和角速度</vt:lpstr>
      <vt:lpstr>角度观测：有感观测</vt:lpstr>
      <vt:lpstr>角度观测：三步迭代Cordic算法</vt:lpstr>
      <vt:lpstr>角度观测：三步迭代Cordic算法</vt:lpstr>
      <vt:lpstr>无感观测：滑膜理论概要</vt:lpstr>
      <vt:lpstr>无感观测：滑膜观测</vt:lpstr>
      <vt:lpstr>无感观测：滑膜观测</vt:lpstr>
      <vt:lpstr>无感观测：扩展卡尔曼观测</vt:lpstr>
      <vt:lpstr>无感观测：扩展卡尔曼观测</vt:lpstr>
      <vt:lpstr>无感观测：扩展卡尔曼观测</vt:lpstr>
      <vt:lpstr>无感观测：扩展卡尔曼观测</vt:lpstr>
      <vt:lpstr>无感观测：扩展卡尔曼观测</vt:lpstr>
      <vt:lpstr>无感观测：扩展卡尔曼观测</vt:lpstr>
      <vt:lpstr>离散时间的S函数：S-Function Builder</vt:lpstr>
      <vt:lpstr>谢谢观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z wang</dc:creator>
  <cp:lastModifiedBy>bz wang</cp:lastModifiedBy>
  <cp:revision>483</cp:revision>
  <dcterms:created xsi:type="dcterms:W3CDTF">2025-02-23T09:52:42Z</dcterms:created>
  <dcterms:modified xsi:type="dcterms:W3CDTF">2025-05-18T07:41:35Z</dcterms:modified>
</cp:coreProperties>
</file>